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43D1" w:rsidRDefault="00B72D8E">
      <w:r>
        <w:object w:dxaOrig="11962" w:dyaOrig="7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63.8pt" o:ole="">
            <v:imagedata r:id="rId6" o:title=""/>
          </v:shape>
          <o:OLEObject Type="Embed" ProgID="Visio.Drawing.11" ShapeID="_x0000_i1025" DrawAspect="Content" ObjectID="_1522850941" r:id="rId7"/>
        </w:object>
      </w:r>
    </w:p>
    <w:sectPr w:rsidR="007E43D1" w:rsidSect="00EE30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2E2F" w:rsidRDefault="00CE2E2F" w:rsidP="000B6121">
      <w:r>
        <w:separator/>
      </w:r>
    </w:p>
  </w:endnote>
  <w:endnote w:type="continuationSeparator" w:id="1">
    <w:p w:rsidR="00CE2E2F" w:rsidRDefault="00CE2E2F" w:rsidP="000B61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2E2F" w:rsidRDefault="00CE2E2F" w:rsidP="000B6121">
      <w:r>
        <w:separator/>
      </w:r>
    </w:p>
  </w:footnote>
  <w:footnote w:type="continuationSeparator" w:id="1">
    <w:p w:rsidR="00CE2E2F" w:rsidRDefault="00CE2E2F" w:rsidP="000B612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B6121"/>
    <w:rsid w:val="000B6121"/>
    <w:rsid w:val="000E39EE"/>
    <w:rsid w:val="000F2926"/>
    <w:rsid w:val="00156377"/>
    <w:rsid w:val="004A7878"/>
    <w:rsid w:val="00711355"/>
    <w:rsid w:val="00732418"/>
    <w:rsid w:val="007B4E5E"/>
    <w:rsid w:val="007E43D1"/>
    <w:rsid w:val="00AB1BD2"/>
    <w:rsid w:val="00B157CB"/>
    <w:rsid w:val="00B358E1"/>
    <w:rsid w:val="00B72396"/>
    <w:rsid w:val="00B72D8E"/>
    <w:rsid w:val="00CE2E2F"/>
    <w:rsid w:val="00D57AA0"/>
    <w:rsid w:val="00EE30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307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B61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B612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B61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B612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B612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B612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</TotalTime>
  <Pages>1</Pages>
  <Words>4</Words>
  <Characters>25</Characters>
  <Application>Microsoft Office Word</Application>
  <DocSecurity>0</DocSecurity>
  <Lines>1</Lines>
  <Paragraphs>1</Paragraphs>
  <ScaleCrop>false</ScaleCrop>
  <Company>Lenovo (Beijing) Limited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11</cp:revision>
  <dcterms:created xsi:type="dcterms:W3CDTF">2015-04-14T01:57:00Z</dcterms:created>
  <dcterms:modified xsi:type="dcterms:W3CDTF">2016-04-22T09:23:00Z</dcterms:modified>
</cp:coreProperties>
</file>